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3C37" w:rsidRDefault="00E73C37" w:rsidP="00E73C37">
      <w:pPr>
        <w:rPr>
          <w:rFonts w:ascii="Times New Roman" w:hAnsi="Times New Roman" w:cs="Times New Roman"/>
          <w:b/>
          <w:sz w:val="72"/>
          <w:szCs w:val="72"/>
          <w:u w:val="single"/>
        </w:rPr>
      </w:pPr>
    </w:p>
    <w:p w:rsidR="00D07B0B" w:rsidRDefault="00D07B0B" w:rsidP="00AB479C">
      <w:pPr>
        <w:jc w:val="center"/>
        <w:rPr>
          <w:rFonts w:ascii="Times New Roman" w:hAnsi="Times New Roman" w:cs="Times New Roman"/>
          <w:b/>
          <w:sz w:val="72"/>
          <w:szCs w:val="72"/>
          <w:u w:val="single"/>
        </w:rPr>
      </w:pPr>
      <w:r w:rsidRPr="00E73C37">
        <w:rPr>
          <w:rFonts w:ascii="Times New Roman" w:hAnsi="Times New Roman" w:cs="Times New Roman"/>
          <w:b/>
          <w:sz w:val="72"/>
          <w:szCs w:val="72"/>
          <w:u w:val="single"/>
        </w:rPr>
        <w:t>ADVANCED SOFTWARE ENGINEERING</w:t>
      </w:r>
    </w:p>
    <w:p w:rsidR="00E73C37" w:rsidRDefault="00E73C37" w:rsidP="00AB479C">
      <w:pPr>
        <w:jc w:val="center"/>
        <w:rPr>
          <w:rFonts w:ascii="Times New Roman" w:hAnsi="Times New Roman" w:cs="Times New Roman"/>
          <w:b/>
          <w:sz w:val="72"/>
          <w:szCs w:val="72"/>
          <w:u w:val="single"/>
        </w:rPr>
      </w:pPr>
    </w:p>
    <w:p w:rsidR="0016509D" w:rsidRDefault="0016509D" w:rsidP="001B7E2F">
      <w:pPr>
        <w:rPr>
          <w:rFonts w:ascii="Times New Roman" w:hAnsi="Times New Roman" w:cs="Times New Roman"/>
          <w:b/>
          <w:sz w:val="72"/>
          <w:szCs w:val="72"/>
          <w:u w:val="single"/>
        </w:rPr>
      </w:pPr>
    </w:p>
    <w:p w:rsidR="00167E88" w:rsidRPr="00E73C37" w:rsidRDefault="00167E88" w:rsidP="001B7E2F">
      <w:pPr>
        <w:rPr>
          <w:rFonts w:ascii="Times New Roman" w:hAnsi="Times New Roman" w:cs="Times New Roman"/>
          <w:b/>
          <w:sz w:val="72"/>
          <w:szCs w:val="72"/>
          <w:u w:val="single"/>
        </w:rPr>
      </w:pPr>
    </w:p>
    <w:p w:rsidR="00536731" w:rsidRPr="00E73C37" w:rsidRDefault="00AB479C" w:rsidP="00AB479C">
      <w:pPr>
        <w:jc w:val="center"/>
        <w:rPr>
          <w:rFonts w:ascii="Times New Roman" w:hAnsi="Times New Roman" w:cs="Times New Roman"/>
          <w:b/>
          <w:sz w:val="48"/>
          <w:szCs w:val="48"/>
          <w:u w:val="single"/>
        </w:rPr>
      </w:pPr>
      <w:r w:rsidRPr="00E73C37">
        <w:rPr>
          <w:rFonts w:ascii="Times New Roman" w:hAnsi="Times New Roman" w:cs="Times New Roman"/>
          <w:b/>
          <w:sz w:val="48"/>
          <w:szCs w:val="48"/>
          <w:u w:val="single"/>
        </w:rPr>
        <w:t>MID TERM REPORT</w:t>
      </w:r>
    </w:p>
    <w:p w:rsidR="0004589E" w:rsidRDefault="0004589E" w:rsidP="00AB479C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04589E" w:rsidRDefault="0004589E" w:rsidP="00AB479C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04589E" w:rsidRDefault="0004589E" w:rsidP="00AB479C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C93A18" w:rsidRDefault="00C93A18" w:rsidP="00AB479C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167E88" w:rsidRDefault="00167E88" w:rsidP="00411CCF">
      <w:pPr>
        <w:jc w:val="right"/>
        <w:rPr>
          <w:rFonts w:ascii="Times New Roman" w:hAnsi="Times New Roman" w:cs="Times New Roman"/>
          <w:b/>
          <w:sz w:val="32"/>
          <w:szCs w:val="32"/>
        </w:rPr>
      </w:pPr>
    </w:p>
    <w:p w:rsidR="0004589E" w:rsidRPr="001B7E2F" w:rsidRDefault="00075153" w:rsidP="00411CCF">
      <w:pPr>
        <w:jc w:val="right"/>
        <w:rPr>
          <w:rFonts w:ascii="Times New Roman" w:hAnsi="Times New Roman" w:cs="Times New Roman"/>
          <w:b/>
          <w:sz w:val="32"/>
          <w:szCs w:val="32"/>
        </w:rPr>
      </w:pPr>
      <w:r w:rsidRPr="001B7E2F">
        <w:rPr>
          <w:rFonts w:ascii="Times New Roman" w:hAnsi="Times New Roman" w:cs="Times New Roman"/>
          <w:b/>
          <w:sz w:val="32"/>
          <w:szCs w:val="32"/>
        </w:rPr>
        <w:t>Lakshmi Bhargavi Kadali</w:t>
      </w:r>
    </w:p>
    <w:p w:rsidR="00411CCF" w:rsidRPr="001B7E2F" w:rsidRDefault="00411CCF" w:rsidP="00411CCF">
      <w:pPr>
        <w:jc w:val="right"/>
        <w:rPr>
          <w:rFonts w:ascii="Times New Roman" w:hAnsi="Times New Roman" w:cs="Times New Roman"/>
          <w:b/>
          <w:sz w:val="32"/>
          <w:szCs w:val="32"/>
        </w:rPr>
      </w:pPr>
      <w:r w:rsidRPr="001B7E2F">
        <w:rPr>
          <w:rFonts w:ascii="Times New Roman" w:hAnsi="Times New Roman" w:cs="Times New Roman"/>
          <w:b/>
          <w:sz w:val="32"/>
          <w:szCs w:val="32"/>
        </w:rPr>
        <w:t>16158203</w:t>
      </w:r>
    </w:p>
    <w:p w:rsidR="00411CCF" w:rsidRPr="001B7E2F" w:rsidRDefault="001B7E2F" w:rsidP="00411CCF">
      <w:pPr>
        <w:jc w:val="right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lkkwd@mail.umkc.ed</w:t>
      </w:r>
      <w:r w:rsidR="00411CCF" w:rsidRPr="001B7E2F">
        <w:rPr>
          <w:rFonts w:ascii="Times New Roman" w:hAnsi="Times New Roman" w:cs="Times New Roman"/>
          <w:b/>
          <w:sz w:val="32"/>
          <w:szCs w:val="32"/>
        </w:rPr>
        <w:t>u</w:t>
      </w:r>
    </w:p>
    <w:p w:rsidR="00075153" w:rsidRDefault="00075153" w:rsidP="00AB479C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04589E" w:rsidRDefault="0004589E" w:rsidP="00AB479C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04589E" w:rsidRDefault="0004589E" w:rsidP="00AB479C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DE2B58" w:rsidRDefault="00DE2B58" w:rsidP="00AB479C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DE2B58" w:rsidRDefault="00DE2B58" w:rsidP="00AB479C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DE2B58" w:rsidRDefault="00DE2B58" w:rsidP="00AB479C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04589E" w:rsidRDefault="001B2040" w:rsidP="00AB479C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sz w:val="28"/>
          <w:szCs w:val="28"/>
          <w:u w:val="single"/>
        </w:rPr>
        <w:t>CONTENTS</w:t>
      </w:r>
    </w:p>
    <w:p w:rsidR="00260601" w:rsidRDefault="00260601" w:rsidP="00AB479C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1B2040" w:rsidRDefault="00277825" w:rsidP="00277825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Design</w:t>
      </w:r>
    </w:p>
    <w:p w:rsidR="00277825" w:rsidRDefault="00277825" w:rsidP="00277825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Architecture Diagram</w:t>
      </w:r>
    </w:p>
    <w:p w:rsidR="00277825" w:rsidRDefault="00277825" w:rsidP="00277825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lass Diagram</w:t>
      </w:r>
    </w:p>
    <w:p w:rsidR="001075A3" w:rsidRDefault="001075A3" w:rsidP="001075A3">
      <w:pPr>
        <w:pStyle w:val="ListParagraph"/>
        <w:ind w:left="1800"/>
        <w:rPr>
          <w:rFonts w:ascii="Times New Roman" w:hAnsi="Times New Roman" w:cs="Times New Roman"/>
          <w:b/>
          <w:sz w:val="28"/>
          <w:szCs w:val="28"/>
        </w:rPr>
      </w:pPr>
    </w:p>
    <w:p w:rsidR="00277825" w:rsidRDefault="0068529D" w:rsidP="00277825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Features Implemented</w:t>
      </w:r>
    </w:p>
    <w:p w:rsidR="0068529D" w:rsidRDefault="0068529D" w:rsidP="0068529D">
      <w:pPr>
        <w:pStyle w:val="ListParagraph"/>
        <w:ind w:left="144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a.</w:t>
      </w:r>
      <w:r w:rsidR="00E772A0">
        <w:rPr>
          <w:rFonts w:ascii="Times New Roman" w:hAnsi="Times New Roman" w:cs="Times New Roman"/>
          <w:b/>
          <w:sz w:val="28"/>
          <w:szCs w:val="28"/>
        </w:rPr>
        <w:t xml:space="preserve"> Web Services</w:t>
      </w:r>
    </w:p>
    <w:p w:rsidR="0068529D" w:rsidRDefault="0068529D" w:rsidP="0068529D">
      <w:pPr>
        <w:pStyle w:val="ListParagraph"/>
        <w:ind w:left="144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b.</w:t>
      </w:r>
      <w:r w:rsidR="00E772A0">
        <w:rPr>
          <w:rFonts w:ascii="Times New Roman" w:hAnsi="Times New Roman" w:cs="Times New Roman"/>
          <w:b/>
          <w:sz w:val="28"/>
          <w:szCs w:val="28"/>
        </w:rPr>
        <w:t xml:space="preserve"> Database</w:t>
      </w:r>
    </w:p>
    <w:p w:rsidR="0068529D" w:rsidRDefault="0068529D" w:rsidP="0068529D">
      <w:pPr>
        <w:pStyle w:val="ListParagraph"/>
        <w:ind w:left="144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.</w:t>
      </w:r>
      <w:r w:rsidR="00E772A0">
        <w:rPr>
          <w:rFonts w:ascii="Times New Roman" w:hAnsi="Times New Roman" w:cs="Times New Roman"/>
          <w:b/>
          <w:sz w:val="28"/>
          <w:szCs w:val="28"/>
        </w:rPr>
        <w:t xml:space="preserve"> Mobile User Interface</w:t>
      </w:r>
    </w:p>
    <w:p w:rsidR="001075A3" w:rsidRDefault="001075A3" w:rsidP="0068529D">
      <w:pPr>
        <w:pStyle w:val="ListParagraph"/>
        <w:ind w:left="1440"/>
        <w:rPr>
          <w:rFonts w:ascii="Times New Roman" w:hAnsi="Times New Roman" w:cs="Times New Roman"/>
          <w:b/>
          <w:sz w:val="28"/>
          <w:szCs w:val="28"/>
        </w:rPr>
      </w:pPr>
    </w:p>
    <w:p w:rsidR="0068529D" w:rsidRDefault="0068529D" w:rsidP="0068529D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68529D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Screenshots</w:t>
      </w:r>
    </w:p>
    <w:p w:rsidR="00FA55C3" w:rsidRDefault="00FA55C3" w:rsidP="00FA55C3">
      <w:pPr>
        <w:pStyle w:val="ListParagraph"/>
        <w:rPr>
          <w:rFonts w:ascii="Times New Roman" w:hAnsi="Times New Roman" w:cs="Times New Roman"/>
          <w:b/>
          <w:sz w:val="28"/>
          <w:szCs w:val="28"/>
        </w:rPr>
      </w:pPr>
    </w:p>
    <w:p w:rsidR="0063544B" w:rsidRPr="0063544B" w:rsidRDefault="0063544B" w:rsidP="0063544B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Github URL</w:t>
      </w:r>
    </w:p>
    <w:p w:rsidR="0063544B" w:rsidRPr="0063544B" w:rsidRDefault="0063544B" w:rsidP="0063544B">
      <w:pPr>
        <w:pStyle w:val="ListParagraph"/>
        <w:rPr>
          <w:rFonts w:ascii="Times New Roman" w:hAnsi="Times New Roman" w:cs="Times New Roman"/>
          <w:b/>
          <w:sz w:val="28"/>
          <w:szCs w:val="28"/>
        </w:rPr>
      </w:pPr>
    </w:p>
    <w:p w:rsidR="000320B2" w:rsidRPr="0068529D" w:rsidRDefault="0068529D" w:rsidP="000320B2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URLs</w:t>
      </w:r>
      <w:r w:rsidR="000320B2">
        <w:rPr>
          <w:rFonts w:ascii="Times New Roman" w:hAnsi="Times New Roman" w:cs="Times New Roman"/>
          <w:b/>
          <w:sz w:val="28"/>
          <w:szCs w:val="28"/>
        </w:rPr>
        <w:t xml:space="preserve"> and References</w:t>
      </w:r>
    </w:p>
    <w:p w:rsidR="009C4B2C" w:rsidRPr="009C4B2C" w:rsidRDefault="009C4B2C" w:rsidP="009C4B2C">
      <w:pPr>
        <w:pStyle w:val="ListParagraph"/>
        <w:rPr>
          <w:rFonts w:ascii="Times New Roman" w:hAnsi="Times New Roman" w:cs="Times New Roman"/>
          <w:b/>
          <w:sz w:val="28"/>
          <w:szCs w:val="28"/>
        </w:rPr>
      </w:pPr>
    </w:p>
    <w:p w:rsidR="0004589E" w:rsidRDefault="0004589E" w:rsidP="00AB479C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04589E" w:rsidRDefault="0004589E" w:rsidP="00AB479C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04589E" w:rsidRDefault="0004589E" w:rsidP="00AB479C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04589E" w:rsidRDefault="0004589E" w:rsidP="00AB479C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04589E" w:rsidRDefault="0004589E" w:rsidP="00AB479C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1F65A9" w:rsidRDefault="001F65A9" w:rsidP="001F65A9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FE71E2" w:rsidRDefault="00FE71E2" w:rsidP="001F65A9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764235" w:rsidRDefault="00764235" w:rsidP="001F65A9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FE71E2" w:rsidRDefault="00FE71E2" w:rsidP="001F65A9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992012" w:rsidRPr="009E59D9" w:rsidRDefault="00992012" w:rsidP="001F65A9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D07B0B" w:rsidRPr="0004589E" w:rsidRDefault="00D07B0B" w:rsidP="0004589E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04589E">
        <w:rPr>
          <w:rFonts w:ascii="Times New Roman" w:hAnsi="Times New Roman" w:cs="Times New Roman"/>
          <w:b/>
          <w:sz w:val="28"/>
          <w:szCs w:val="28"/>
          <w:u w:val="single"/>
        </w:rPr>
        <w:lastRenderedPageBreak/>
        <w:t>DESIGN</w:t>
      </w:r>
      <w:r w:rsidR="00BE6FCD" w:rsidRPr="0004589E">
        <w:rPr>
          <w:rFonts w:ascii="Times New Roman" w:hAnsi="Times New Roman" w:cs="Times New Roman"/>
          <w:b/>
          <w:sz w:val="28"/>
          <w:szCs w:val="28"/>
          <w:u w:val="single"/>
        </w:rPr>
        <w:t>:</w:t>
      </w:r>
    </w:p>
    <w:p w:rsidR="00D23F7F" w:rsidRDefault="00D23F7F" w:rsidP="0004589E">
      <w:pPr>
        <w:ind w:firstLine="72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rchitecture Diagram</w:t>
      </w:r>
    </w:p>
    <w:p w:rsidR="000B6DB3" w:rsidRDefault="00B152A1" w:rsidP="00D83F81">
      <w:pPr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s is the architecture diagram of the application which I have developed</w:t>
      </w:r>
      <w:r w:rsidR="004A4B15">
        <w:rPr>
          <w:rFonts w:ascii="Times New Roman" w:hAnsi="Times New Roman" w:cs="Times New Roman"/>
          <w:sz w:val="24"/>
          <w:szCs w:val="24"/>
        </w:rPr>
        <w:t>.</w:t>
      </w:r>
    </w:p>
    <w:p w:rsidR="000B6DB3" w:rsidRDefault="00FE0CD0" w:rsidP="0004589E">
      <w:pPr>
        <w:ind w:firstLine="720"/>
        <w:rPr>
          <w:rFonts w:ascii="Times New Roman" w:hAnsi="Times New Roman" w:cs="Times New Roman"/>
          <w:sz w:val="24"/>
          <w:szCs w:val="24"/>
        </w:rPr>
      </w:pPr>
      <w:r w:rsidRPr="00FE0CD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6219824" cy="3733165"/>
            <wp:effectExtent l="0" t="0" r="0" b="635"/>
            <wp:docPr id="3" name="Picture 3" descr="C:\Users\john\Desktop\arch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hn\Desktop\archi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7147" cy="37615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6DB3" w:rsidRDefault="000B6DB3" w:rsidP="0004589E">
      <w:pPr>
        <w:ind w:firstLine="720"/>
        <w:rPr>
          <w:rFonts w:ascii="Times New Roman" w:hAnsi="Times New Roman" w:cs="Times New Roman"/>
          <w:sz w:val="24"/>
          <w:szCs w:val="24"/>
        </w:rPr>
      </w:pPr>
    </w:p>
    <w:p w:rsidR="000B6DB3" w:rsidRDefault="000B6DB3" w:rsidP="0004589E">
      <w:pPr>
        <w:ind w:firstLine="720"/>
        <w:rPr>
          <w:rFonts w:ascii="Times New Roman" w:hAnsi="Times New Roman" w:cs="Times New Roman"/>
          <w:sz w:val="24"/>
          <w:szCs w:val="24"/>
        </w:rPr>
      </w:pPr>
    </w:p>
    <w:p w:rsidR="000B6DB3" w:rsidRDefault="000B6DB3" w:rsidP="0004589E">
      <w:pPr>
        <w:ind w:firstLine="720"/>
        <w:rPr>
          <w:rFonts w:ascii="Times New Roman" w:hAnsi="Times New Roman" w:cs="Times New Roman"/>
          <w:sz w:val="24"/>
          <w:szCs w:val="24"/>
        </w:rPr>
      </w:pPr>
    </w:p>
    <w:p w:rsidR="000B6DB3" w:rsidRDefault="000B6DB3" w:rsidP="0004589E">
      <w:pPr>
        <w:ind w:firstLine="720"/>
        <w:rPr>
          <w:rFonts w:ascii="Times New Roman" w:hAnsi="Times New Roman" w:cs="Times New Roman"/>
          <w:sz w:val="24"/>
          <w:szCs w:val="24"/>
        </w:rPr>
      </w:pPr>
    </w:p>
    <w:p w:rsidR="000B6DB3" w:rsidRDefault="000B6DB3" w:rsidP="0004589E">
      <w:pPr>
        <w:ind w:firstLine="720"/>
        <w:rPr>
          <w:rFonts w:ascii="Times New Roman" w:hAnsi="Times New Roman" w:cs="Times New Roman"/>
          <w:sz w:val="24"/>
          <w:szCs w:val="24"/>
        </w:rPr>
      </w:pPr>
    </w:p>
    <w:p w:rsidR="000B6DB3" w:rsidRDefault="000B6DB3" w:rsidP="0004589E">
      <w:pPr>
        <w:ind w:firstLine="720"/>
        <w:rPr>
          <w:rFonts w:ascii="Times New Roman" w:hAnsi="Times New Roman" w:cs="Times New Roman"/>
          <w:sz w:val="24"/>
          <w:szCs w:val="24"/>
        </w:rPr>
      </w:pPr>
    </w:p>
    <w:p w:rsidR="000B6DB3" w:rsidRDefault="000B6DB3" w:rsidP="0004589E">
      <w:pPr>
        <w:ind w:firstLine="720"/>
        <w:rPr>
          <w:rFonts w:ascii="Times New Roman" w:hAnsi="Times New Roman" w:cs="Times New Roman"/>
          <w:sz w:val="24"/>
          <w:szCs w:val="24"/>
        </w:rPr>
      </w:pPr>
    </w:p>
    <w:p w:rsidR="000B6DB3" w:rsidRDefault="000B6DB3" w:rsidP="0004589E">
      <w:pPr>
        <w:ind w:firstLine="720"/>
        <w:rPr>
          <w:rFonts w:ascii="Times New Roman" w:hAnsi="Times New Roman" w:cs="Times New Roman"/>
          <w:sz w:val="24"/>
          <w:szCs w:val="24"/>
        </w:rPr>
      </w:pPr>
    </w:p>
    <w:p w:rsidR="000B6DB3" w:rsidRDefault="000B6DB3" w:rsidP="0004589E">
      <w:pPr>
        <w:ind w:firstLine="720"/>
        <w:rPr>
          <w:rFonts w:ascii="Times New Roman" w:hAnsi="Times New Roman" w:cs="Times New Roman"/>
          <w:sz w:val="24"/>
          <w:szCs w:val="24"/>
        </w:rPr>
      </w:pPr>
    </w:p>
    <w:p w:rsidR="000B6DB3" w:rsidRDefault="000B6DB3" w:rsidP="00D83F81">
      <w:pPr>
        <w:rPr>
          <w:rFonts w:ascii="Times New Roman" w:hAnsi="Times New Roman" w:cs="Times New Roman"/>
          <w:sz w:val="24"/>
          <w:szCs w:val="24"/>
        </w:rPr>
      </w:pPr>
    </w:p>
    <w:p w:rsidR="00D83F81" w:rsidRDefault="00D83F81" w:rsidP="00D83F81">
      <w:pPr>
        <w:rPr>
          <w:rFonts w:ascii="Times New Roman" w:hAnsi="Times New Roman" w:cs="Times New Roman"/>
          <w:sz w:val="24"/>
          <w:szCs w:val="24"/>
        </w:rPr>
      </w:pPr>
    </w:p>
    <w:p w:rsidR="00D83F81" w:rsidRDefault="00D83F81" w:rsidP="00D83F81">
      <w:pPr>
        <w:rPr>
          <w:rFonts w:ascii="Times New Roman" w:hAnsi="Times New Roman" w:cs="Times New Roman"/>
          <w:sz w:val="24"/>
          <w:szCs w:val="24"/>
        </w:rPr>
      </w:pPr>
    </w:p>
    <w:p w:rsidR="000B6DB3" w:rsidRDefault="000B6DB3" w:rsidP="0004589E">
      <w:pPr>
        <w:ind w:firstLine="720"/>
        <w:rPr>
          <w:rFonts w:ascii="Times New Roman" w:hAnsi="Times New Roman" w:cs="Times New Roman"/>
          <w:b/>
          <w:sz w:val="24"/>
          <w:szCs w:val="24"/>
        </w:rPr>
      </w:pPr>
      <w:r w:rsidRPr="000B6DB3">
        <w:rPr>
          <w:rFonts w:ascii="Times New Roman" w:hAnsi="Times New Roman" w:cs="Times New Roman"/>
          <w:b/>
          <w:sz w:val="24"/>
          <w:szCs w:val="24"/>
        </w:rPr>
        <w:lastRenderedPageBreak/>
        <w:t>Class Diagram</w:t>
      </w:r>
    </w:p>
    <w:p w:rsidR="00CF768C" w:rsidRDefault="00CF768C" w:rsidP="00C84278">
      <w:pPr>
        <w:ind w:left="720" w:firstLine="720"/>
        <w:rPr>
          <w:rFonts w:ascii="Times New Roman" w:hAnsi="Times New Roman" w:cs="Times New Roman"/>
          <w:b/>
          <w:sz w:val="24"/>
          <w:szCs w:val="24"/>
        </w:rPr>
      </w:pPr>
      <w:r w:rsidRPr="002A0764">
        <w:rPr>
          <w:rFonts w:ascii="Times New Roman" w:hAnsi="Times New Roman" w:cs="Times New Roman"/>
          <w:sz w:val="24"/>
          <w:szCs w:val="24"/>
        </w:rPr>
        <w:t>This is the class diagram that shows various relationships between all the classes involved in the web application</w:t>
      </w:r>
      <w:r w:rsidR="0003587C" w:rsidRPr="002A0764">
        <w:rPr>
          <w:rFonts w:ascii="Times New Roman" w:hAnsi="Times New Roman" w:cs="Times New Roman"/>
          <w:sz w:val="24"/>
          <w:szCs w:val="24"/>
        </w:rPr>
        <w:t xml:space="preserve"> that I have developed</w:t>
      </w:r>
      <w:r w:rsidR="002A0764">
        <w:rPr>
          <w:rFonts w:ascii="Times New Roman" w:hAnsi="Times New Roman" w:cs="Times New Roman"/>
          <w:b/>
          <w:sz w:val="24"/>
          <w:szCs w:val="24"/>
        </w:rPr>
        <w:t>.</w:t>
      </w:r>
    </w:p>
    <w:p w:rsidR="008579F4" w:rsidRDefault="008579F4" w:rsidP="008579F4">
      <w:pPr>
        <w:rPr>
          <w:rFonts w:ascii="Times New Roman" w:hAnsi="Times New Roman" w:cs="Times New Roman"/>
          <w:b/>
          <w:sz w:val="24"/>
          <w:szCs w:val="24"/>
        </w:rPr>
      </w:pPr>
    </w:p>
    <w:p w:rsidR="005F26E1" w:rsidRDefault="005F26E1" w:rsidP="008579F4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>
        <w:object w:dxaOrig="9526" w:dyaOrig="6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9pt" o:ole="">
            <v:imagedata r:id="rId6" o:title=""/>
          </v:shape>
          <o:OLEObject Type="Embed" ProgID="Visio.Drawing.15" ShapeID="_x0000_i1025" DrawAspect="Content" ObjectID="_1458336451" r:id="rId7"/>
        </w:object>
      </w:r>
    </w:p>
    <w:p w:rsidR="008579F4" w:rsidRDefault="008579F4" w:rsidP="008579F4">
      <w:pPr>
        <w:rPr>
          <w:rFonts w:ascii="Times New Roman" w:hAnsi="Times New Roman" w:cs="Times New Roman"/>
          <w:b/>
          <w:sz w:val="24"/>
          <w:szCs w:val="24"/>
        </w:rPr>
      </w:pPr>
    </w:p>
    <w:p w:rsidR="008579F4" w:rsidRDefault="008579F4" w:rsidP="008579F4">
      <w:pPr>
        <w:rPr>
          <w:rFonts w:ascii="Times New Roman" w:hAnsi="Times New Roman" w:cs="Times New Roman"/>
          <w:b/>
          <w:sz w:val="24"/>
          <w:szCs w:val="24"/>
        </w:rPr>
      </w:pPr>
    </w:p>
    <w:p w:rsidR="008579F4" w:rsidRDefault="008579F4" w:rsidP="008579F4">
      <w:pPr>
        <w:rPr>
          <w:rFonts w:ascii="Times New Roman" w:hAnsi="Times New Roman" w:cs="Times New Roman"/>
          <w:b/>
          <w:sz w:val="24"/>
          <w:szCs w:val="24"/>
        </w:rPr>
      </w:pPr>
    </w:p>
    <w:p w:rsidR="008579F4" w:rsidRDefault="008579F4" w:rsidP="008579F4">
      <w:pPr>
        <w:rPr>
          <w:rFonts w:ascii="Times New Roman" w:hAnsi="Times New Roman" w:cs="Times New Roman"/>
          <w:b/>
          <w:sz w:val="24"/>
          <w:szCs w:val="24"/>
        </w:rPr>
      </w:pPr>
    </w:p>
    <w:p w:rsidR="008579F4" w:rsidRDefault="008579F4" w:rsidP="008579F4">
      <w:pPr>
        <w:rPr>
          <w:rFonts w:ascii="Times New Roman" w:hAnsi="Times New Roman" w:cs="Times New Roman"/>
          <w:b/>
          <w:sz w:val="24"/>
          <w:szCs w:val="24"/>
        </w:rPr>
      </w:pPr>
    </w:p>
    <w:p w:rsidR="008579F4" w:rsidRDefault="008579F4" w:rsidP="008579F4">
      <w:pPr>
        <w:rPr>
          <w:rFonts w:ascii="Times New Roman" w:hAnsi="Times New Roman" w:cs="Times New Roman"/>
          <w:b/>
          <w:sz w:val="24"/>
          <w:szCs w:val="24"/>
        </w:rPr>
      </w:pPr>
    </w:p>
    <w:p w:rsidR="008579F4" w:rsidRDefault="008579F4" w:rsidP="008579F4">
      <w:pPr>
        <w:rPr>
          <w:rFonts w:ascii="Times New Roman" w:hAnsi="Times New Roman" w:cs="Times New Roman"/>
          <w:b/>
          <w:sz w:val="24"/>
          <w:szCs w:val="24"/>
        </w:rPr>
      </w:pPr>
    </w:p>
    <w:p w:rsidR="008579F4" w:rsidRDefault="008579F4" w:rsidP="008579F4">
      <w:pPr>
        <w:rPr>
          <w:rFonts w:ascii="Times New Roman" w:hAnsi="Times New Roman" w:cs="Times New Roman"/>
          <w:b/>
          <w:sz w:val="24"/>
          <w:szCs w:val="24"/>
        </w:rPr>
      </w:pPr>
      <w:bookmarkStart w:id="0" w:name="_GoBack"/>
      <w:bookmarkEnd w:id="0"/>
    </w:p>
    <w:p w:rsidR="008579F4" w:rsidRDefault="004133CD" w:rsidP="008579F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4133CD">
        <w:rPr>
          <w:rFonts w:ascii="Times New Roman" w:hAnsi="Times New Roman" w:cs="Times New Roman"/>
          <w:b/>
          <w:sz w:val="28"/>
          <w:szCs w:val="28"/>
          <w:u w:val="single"/>
        </w:rPr>
        <w:lastRenderedPageBreak/>
        <w:t>Features Implemented:</w:t>
      </w:r>
    </w:p>
    <w:p w:rsidR="0096210F" w:rsidRDefault="0096210F" w:rsidP="0096210F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EC0130" w:rsidRDefault="00EC0130" w:rsidP="0096210F">
      <w:pPr>
        <w:pStyle w:val="ListParagrap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Web Services</w:t>
      </w:r>
    </w:p>
    <w:p w:rsidR="000D0D80" w:rsidRDefault="000D0D80" w:rsidP="0096210F">
      <w:pPr>
        <w:pStyle w:val="ListParagraph"/>
        <w:rPr>
          <w:rFonts w:ascii="Times New Roman" w:hAnsi="Times New Roman" w:cs="Times New Roman"/>
          <w:b/>
          <w:sz w:val="24"/>
          <w:szCs w:val="24"/>
        </w:rPr>
      </w:pPr>
    </w:p>
    <w:p w:rsidR="000D0D80" w:rsidRDefault="000D0D80" w:rsidP="0096210F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DA472D">
        <w:rPr>
          <w:rFonts w:ascii="Times New Roman" w:hAnsi="Times New Roman" w:cs="Times New Roman"/>
          <w:sz w:val="24"/>
          <w:szCs w:val="24"/>
        </w:rPr>
        <w:t>The different web services that I have provided to the user using this application are:</w:t>
      </w:r>
    </w:p>
    <w:p w:rsidR="00DA472D" w:rsidRDefault="00DA472D" w:rsidP="00DA472D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ign up to the application</w:t>
      </w:r>
    </w:p>
    <w:p w:rsidR="00DA472D" w:rsidRDefault="00DA472D" w:rsidP="00DA472D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ogin to the application</w:t>
      </w:r>
    </w:p>
    <w:p w:rsidR="00DA472D" w:rsidRDefault="00DA472D" w:rsidP="00DA472D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intaining the user profile</w:t>
      </w:r>
    </w:p>
    <w:p w:rsidR="00DA472D" w:rsidRDefault="00DA472D" w:rsidP="00DA472D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ign out to the application</w:t>
      </w:r>
    </w:p>
    <w:p w:rsidR="00DA472D" w:rsidRDefault="00DA472D" w:rsidP="00DA472D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reating routes </w:t>
      </w:r>
    </w:p>
    <w:p w:rsidR="00DA472D" w:rsidRDefault="00DA472D" w:rsidP="00DA472D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racing the routes</w:t>
      </w:r>
    </w:p>
    <w:p w:rsidR="00DA472D" w:rsidRDefault="00DA472D" w:rsidP="00DA472D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hoosing the routes</w:t>
      </w:r>
    </w:p>
    <w:p w:rsidR="00776A57" w:rsidRDefault="00776A57" w:rsidP="00776A57">
      <w:pPr>
        <w:rPr>
          <w:rFonts w:ascii="Times New Roman" w:hAnsi="Times New Roman" w:cs="Times New Roman"/>
          <w:sz w:val="24"/>
          <w:szCs w:val="24"/>
        </w:rPr>
      </w:pPr>
    </w:p>
    <w:p w:rsidR="00776A57" w:rsidRDefault="00776A57" w:rsidP="00776A57">
      <w:pPr>
        <w:ind w:left="360"/>
        <w:rPr>
          <w:rFonts w:ascii="Times New Roman" w:hAnsi="Times New Roman" w:cs="Times New Roman"/>
          <w:b/>
          <w:sz w:val="24"/>
          <w:szCs w:val="24"/>
        </w:rPr>
      </w:pPr>
      <w:r w:rsidRPr="00776A57">
        <w:rPr>
          <w:rFonts w:ascii="Times New Roman" w:hAnsi="Times New Roman" w:cs="Times New Roman"/>
          <w:b/>
          <w:sz w:val="24"/>
          <w:szCs w:val="24"/>
        </w:rPr>
        <w:t>Database</w:t>
      </w:r>
    </w:p>
    <w:p w:rsidR="00776A57" w:rsidRDefault="00776A57" w:rsidP="00776A57">
      <w:pPr>
        <w:ind w:left="360"/>
        <w:rPr>
          <w:rFonts w:ascii="Times New Roman" w:hAnsi="Times New Roman" w:cs="Times New Roman"/>
          <w:sz w:val="24"/>
          <w:szCs w:val="24"/>
        </w:rPr>
      </w:pPr>
      <w:r w:rsidRPr="00776A57">
        <w:rPr>
          <w:rFonts w:ascii="Times New Roman" w:hAnsi="Times New Roman" w:cs="Times New Roman"/>
          <w:sz w:val="24"/>
          <w:szCs w:val="24"/>
        </w:rPr>
        <w:t>The database that I have used for developing this application is SQL Server Database.</w:t>
      </w:r>
    </w:p>
    <w:p w:rsidR="00CA6A84" w:rsidRDefault="00CA6A84" w:rsidP="00776A57">
      <w:pPr>
        <w:ind w:left="360"/>
        <w:rPr>
          <w:rFonts w:ascii="Times New Roman" w:hAnsi="Times New Roman" w:cs="Times New Roman"/>
          <w:sz w:val="24"/>
          <w:szCs w:val="24"/>
        </w:rPr>
      </w:pPr>
    </w:p>
    <w:p w:rsidR="00CA6A84" w:rsidRDefault="00CA6A84" w:rsidP="00776A57">
      <w:pPr>
        <w:ind w:left="360"/>
        <w:rPr>
          <w:rFonts w:ascii="Times New Roman" w:hAnsi="Times New Roman" w:cs="Times New Roman"/>
          <w:b/>
          <w:sz w:val="24"/>
          <w:szCs w:val="24"/>
        </w:rPr>
      </w:pPr>
      <w:r w:rsidRPr="00CA6A84">
        <w:rPr>
          <w:rFonts w:ascii="Times New Roman" w:hAnsi="Times New Roman" w:cs="Times New Roman"/>
          <w:b/>
          <w:sz w:val="24"/>
          <w:szCs w:val="24"/>
        </w:rPr>
        <w:t>Mobile User Interface:</w:t>
      </w:r>
    </w:p>
    <w:p w:rsidR="00C07A56" w:rsidRPr="006D5BC4" w:rsidRDefault="00C07A56" w:rsidP="00776A57">
      <w:pPr>
        <w:ind w:left="360"/>
        <w:rPr>
          <w:rFonts w:ascii="Times New Roman" w:hAnsi="Times New Roman" w:cs="Times New Roman"/>
          <w:sz w:val="24"/>
          <w:szCs w:val="24"/>
        </w:rPr>
      </w:pPr>
      <w:r w:rsidRPr="006D5BC4">
        <w:rPr>
          <w:rFonts w:ascii="Times New Roman" w:hAnsi="Times New Roman" w:cs="Times New Roman"/>
          <w:sz w:val="24"/>
          <w:szCs w:val="24"/>
        </w:rPr>
        <w:t>This is the mobile user interface that I have given for my application</w:t>
      </w:r>
    </w:p>
    <w:p w:rsidR="00776A57" w:rsidRPr="00776A57" w:rsidRDefault="00732686" w:rsidP="00776A57">
      <w:pPr>
        <w:ind w:left="360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58364A52" wp14:editId="35CE1F08">
            <wp:extent cx="5943600" cy="30289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0D80" w:rsidRDefault="000D0D80" w:rsidP="0096210F">
      <w:pPr>
        <w:pStyle w:val="ListParagraph"/>
        <w:rPr>
          <w:rFonts w:ascii="Times New Roman" w:hAnsi="Times New Roman" w:cs="Times New Roman"/>
          <w:b/>
          <w:sz w:val="24"/>
          <w:szCs w:val="24"/>
        </w:rPr>
      </w:pPr>
    </w:p>
    <w:p w:rsidR="00C31382" w:rsidRDefault="00C31382" w:rsidP="0096210F">
      <w:pPr>
        <w:pStyle w:val="ListParagraph"/>
        <w:rPr>
          <w:rFonts w:ascii="Times New Roman" w:hAnsi="Times New Roman" w:cs="Times New Roman"/>
          <w:b/>
          <w:sz w:val="24"/>
          <w:szCs w:val="24"/>
        </w:rPr>
      </w:pPr>
    </w:p>
    <w:p w:rsidR="00A95469" w:rsidRDefault="00A95469" w:rsidP="0085447B">
      <w:pPr>
        <w:pStyle w:val="ListParagraph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C85B3B" w:rsidRPr="00C85B3B" w:rsidRDefault="00C85B3B" w:rsidP="00C85B3B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A95469" w:rsidRPr="00E30B9C" w:rsidRDefault="00A95469" w:rsidP="00A95469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E30B9C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SCREEN SHOTS:</w:t>
      </w:r>
    </w:p>
    <w:p w:rsidR="00A052B1" w:rsidRPr="0085447B" w:rsidRDefault="00C31382" w:rsidP="0085447B">
      <w:pPr>
        <w:pStyle w:val="ListParagraph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5361A5">
        <w:rPr>
          <w:rFonts w:ascii="Times New Roman" w:hAnsi="Times New Roman" w:cs="Times New Roman"/>
          <w:sz w:val="24"/>
          <w:szCs w:val="24"/>
        </w:rPr>
        <w:t xml:space="preserve">This is the home page of the application that I have developed. It provides different options to the users like sign-in, sign-up, contact us and other services </w:t>
      </w:r>
      <w:r w:rsidR="006903C8">
        <w:rPr>
          <w:rFonts w:ascii="Times New Roman" w:hAnsi="Times New Roman" w:cs="Times New Roman"/>
          <w:sz w:val="24"/>
          <w:szCs w:val="24"/>
        </w:rPr>
        <w:t>that allow the users to perform different tasks.</w:t>
      </w:r>
      <w:r w:rsidR="00B851B2">
        <w:rPr>
          <w:rFonts w:ascii="Times New Roman" w:hAnsi="Times New Roman" w:cs="Times New Roman"/>
          <w:sz w:val="24"/>
          <w:szCs w:val="24"/>
        </w:rPr>
        <w:t xml:space="preserve">  There are different images scrolling in the home page that describe about various features</w:t>
      </w:r>
      <w:r w:rsidR="00431A38">
        <w:rPr>
          <w:rFonts w:ascii="Times New Roman" w:hAnsi="Times New Roman" w:cs="Times New Roman"/>
          <w:sz w:val="24"/>
          <w:szCs w:val="24"/>
        </w:rPr>
        <w:t xml:space="preserve"> of this application.</w:t>
      </w:r>
    </w:p>
    <w:p w:rsidR="0085447B" w:rsidRDefault="00B51B4E" w:rsidP="00B51B4E">
      <w:pPr>
        <w:ind w:left="540" w:firstLine="540"/>
        <w:jc w:val="both"/>
        <w:rPr>
          <w:noProof/>
        </w:rPr>
      </w:pPr>
      <w:r>
        <w:rPr>
          <w:noProof/>
        </w:rPr>
        <w:tab/>
      </w:r>
      <w:r>
        <w:rPr>
          <w:noProof/>
        </w:rPr>
        <w:drawing>
          <wp:inline distT="0" distB="0" distL="0" distR="0" wp14:anchorId="0BA32B27" wp14:editId="21715150">
            <wp:extent cx="5943600" cy="47244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2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51B2" w:rsidRPr="00335196" w:rsidRDefault="00CB2602" w:rsidP="00A052B1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335196">
        <w:rPr>
          <w:rFonts w:ascii="Times New Roman" w:hAnsi="Times New Roman" w:cs="Times New Roman"/>
          <w:b/>
          <w:sz w:val="24"/>
          <w:szCs w:val="24"/>
        </w:rPr>
        <w:t>Fig: Home Page</w:t>
      </w:r>
    </w:p>
    <w:p w:rsidR="00B851B2" w:rsidRDefault="00B851B2" w:rsidP="00A052B1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851B2" w:rsidRDefault="00B851B2" w:rsidP="00A052B1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851B2" w:rsidRDefault="00B851B2" w:rsidP="00A052B1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434B0" w:rsidRDefault="00D434B0" w:rsidP="009B15AE">
      <w:pPr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595567" w:rsidRDefault="00595567" w:rsidP="009B15AE">
      <w:pPr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595567" w:rsidRDefault="00595567" w:rsidP="009B15AE">
      <w:pPr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B851B2" w:rsidRPr="00A052B1" w:rsidRDefault="00B851B2" w:rsidP="009B15AE">
      <w:pPr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his is the</w:t>
      </w:r>
      <w:r w:rsidR="002F234B">
        <w:rPr>
          <w:rFonts w:ascii="Times New Roman" w:hAnsi="Times New Roman" w:cs="Times New Roman"/>
          <w:sz w:val="24"/>
          <w:szCs w:val="24"/>
        </w:rPr>
        <w:t xml:space="preserve"> second page that is displayed in the application’s home page</w:t>
      </w:r>
      <w:r w:rsidR="00AD704B">
        <w:rPr>
          <w:rFonts w:ascii="Times New Roman" w:hAnsi="Times New Roman" w:cs="Times New Roman"/>
          <w:sz w:val="24"/>
          <w:szCs w:val="24"/>
        </w:rPr>
        <w:t xml:space="preserve"> where it describes about the tracking facility provided to the users.</w:t>
      </w:r>
    </w:p>
    <w:p w:rsidR="00EC0130" w:rsidRDefault="00B851B2" w:rsidP="000A6FFB">
      <w:pPr>
        <w:pStyle w:val="ListParagraph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489A1CA8" wp14:editId="5B4A435A">
            <wp:extent cx="5943600" cy="30480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315" w:rsidRPr="00335196" w:rsidRDefault="00CB2602" w:rsidP="00BF5FDB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 w:rsidRPr="00335196">
        <w:rPr>
          <w:rFonts w:ascii="Times New Roman" w:hAnsi="Times New Roman" w:cs="Times New Roman"/>
          <w:b/>
          <w:sz w:val="24"/>
          <w:szCs w:val="24"/>
        </w:rPr>
        <w:t>Fig: Home Page</w:t>
      </w:r>
    </w:p>
    <w:p w:rsidR="00BB48FF" w:rsidRPr="00BF5FDB" w:rsidRDefault="00BB48FF" w:rsidP="00BF5FDB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F5FDB" w:rsidRPr="00A052B1" w:rsidRDefault="00BF5FDB" w:rsidP="00BF5FDB">
      <w:pPr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is is the </w:t>
      </w:r>
      <w:r w:rsidR="00D434B0">
        <w:rPr>
          <w:rFonts w:ascii="Times New Roman" w:hAnsi="Times New Roman" w:cs="Times New Roman"/>
          <w:sz w:val="24"/>
          <w:szCs w:val="24"/>
        </w:rPr>
        <w:t>third</w:t>
      </w:r>
      <w:r>
        <w:rPr>
          <w:rFonts w:ascii="Times New Roman" w:hAnsi="Times New Roman" w:cs="Times New Roman"/>
          <w:sz w:val="24"/>
          <w:szCs w:val="24"/>
        </w:rPr>
        <w:t xml:space="preserve"> page that is displayed in the application’s home page where it describes about the tracking facility provided to the users.</w:t>
      </w:r>
    </w:p>
    <w:p w:rsidR="00C31382" w:rsidRDefault="00D434B0" w:rsidP="0096210F">
      <w:pPr>
        <w:pStyle w:val="ListParagraph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6A00370D" wp14:editId="3F0F4DFC">
            <wp:extent cx="5943600" cy="31623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8FF" w:rsidRPr="00335196" w:rsidRDefault="00BB48FF" w:rsidP="0096210F">
      <w:pPr>
        <w:pStyle w:val="ListParagrap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 w:rsidRPr="00335196">
        <w:rPr>
          <w:rFonts w:ascii="Times New Roman" w:hAnsi="Times New Roman" w:cs="Times New Roman"/>
          <w:b/>
          <w:sz w:val="24"/>
          <w:szCs w:val="24"/>
        </w:rPr>
        <w:t>Fig: Home Page</w:t>
      </w:r>
    </w:p>
    <w:p w:rsidR="00635386" w:rsidRDefault="00032C0C" w:rsidP="00635386">
      <w:pPr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his is the fourth page that is displayed in the application’s home page where it describes about the overall facilities provided to the users.</w:t>
      </w:r>
    </w:p>
    <w:p w:rsidR="00635386" w:rsidRDefault="00635386" w:rsidP="00635386">
      <w:pPr>
        <w:jc w:val="both"/>
        <w:rPr>
          <w:noProof/>
        </w:rPr>
      </w:pPr>
      <w:r>
        <w:rPr>
          <w:noProof/>
        </w:rPr>
        <w:tab/>
      </w:r>
      <w:r>
        <w:rPr>
          <w:noProof/>
        </w:rPr>
        <w:drawing>
          <wp:inline distT="0" distB="0" distL="0" distR="0" wp14:anchorId="190C1EBE" wp14:editId="5D50DEFD">
            <wp:extent cx="5943600" cy="30480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8FF" w:rsidRPr="007852EC" w:rsidRDefault="00BB48FF" w:rsidP="00635386">
      <w:pPr>
        <w:jc w:val="both"/>
        <w:rPr>
          <w:b/>
          <w:noProof/>
        </w:rPr>
      </w:pP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 w:rsidRPr="007852EC">
        <w:rPr>
          <w:rFonts w:ascii="Times New Roman" w:hAnsi="Times New Roman" w:cs="Times New Roman"/>
          <w:b/>
          <w:sz w:val="24"/>
          <w:szCs w:val="24"/>
        </w:rPr>
        <w:t>Fig: Home Page</w:t>
      </w:r>
    </w:p>
    <w:p w:rsidR="00635386" w:rsidRDefault="00635386" w:rsidP="00635386">
      <w:pPr>
        <w:jc w:val="both"/>
        <w:rPr>
          <w:noProof/>
        </w:rPr>
      </w:pPr>
    </w:p>
    <w:p w:rsidR="00635386" w:rsidRDefault="00871F81" w:rsidP="00871F81">
      <w:pPr>
        <w:ind w:firstLine="720"/>
        <w:jc w:val="both"/>
        <w:rPr>
          <w:noProof/>
        </w:rPr>
      </w:pPr>
      <w:r>
        <w:rPr>
          <w:noProof/>
        </w:rPr>
        <w:t xml:space="preserve">And now this is the response provided by the application whent the user clicks on the Services link provided by the </w:t>
      </w:r>
      <w:r w:rsidR="00E34ED8">
        <w:rPr>
          <w:noProof/>
        </w:rPr>
        <w:t>application.</w:t>
      </w:r>
    </w:p>
    <w:p w:rsidR="00562541" w:rsidRDefault="00282EC0" w:rsidP="00282EC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8C8DB93" wp14:editId="4C9CA105">
            <wp:extent cx="5943600" cy="302895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27E" w:rsidRPr="007852EC" w:rsidRDefault="00E6427E" w:rsidP="00282EC0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7852EC">
        <w:rPr>
          <w:rFonts w:ascii="Times New Roman" w:hAnsi="Times New Roman" w:cs="Times New Roman"/>
          <w:b/>
          <w:sz w:val="24"/>
          <w:szCs w:val="24"/>
        </w:rPr>
        <w:t>Fig: Home Page</w:t>
      </w:r>
    </w:p>
    <w:p w:rsidR="00282EC0" w:rsidRDefault="00905E0E" w:rsidP="00282EC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his is the page displayed to the user when About Us link is clicked by the user.</w:t>
      </w:r>
    </w:p>
    <w:p w:rsidR="00134D71" w:rsidRDefault="00134D71" w:rsidP="00282EC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C13F596" wp14:editId="4E41E3C6">
            <wp:extent cx="5943600" cy="308610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8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0EB4" w:rsidRPr="007852EC" w:rsidRDefault="00AC0EB4" w:rsidP="00282EC0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7852EC">
        <w:rPr>
          <w:rFonts w:ascii="Times New Roman" w:hAnsi="Times New Roman" w:cs="Times New Roman"/>
          <w:b/>
          <w:sz w:val="24"/>
          <w:szCs w:val="24"/>
        </w:rPr>
        <w:tab/>
        <w:t>Fig: About Us Page</w:t>
      </w:r>
    </w:p>
    <w:p w:rsidR="00134D71" w:rsidRDefault="00134D71" w:rsidP="00282EC0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134D71" w:rsidRDefault="001858FB" w:rsidP="00282EC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s is the response provided by the application when the user clicks on Contact us button provided in the home page.</w:t>
      </w:r>
    </w:p>
    <w:p w:rsidR="00D64A12" w:rsidRDefault="00D64A12" w:rsidP="00282EC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EC75663" wp14:editId="27F7D314">
            <wp:extent cx="5943600" cy="334137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3896" w:rsidRPr="007852EC" w:rsidRDefault="00FD3896" w:rsidP="00282EC0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7852EC">
        <w:rPr>
          <w:rFonts w:ascii="Times New Roman" w:hAnsi="Times New Roman" w:cs="Times New Roman"/>
          <w:b/>
          <w:sz w:val="24"/>
          <w:szCs w:val="24"/>
        </w:rPr>
        <w:t>Fig: Contact Us Page</w:t>
      </w:r>
    </w:p>
    <w:p w:rsidR="00FD73D7" w:rsidRDefault="00FD73D7" w:rsidP="00282EC0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FD73D7" w:rsidRDefault="006B51AC" w:rsidP="00282EC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w coming to the sign up option provided by the application where the user will be able to register to the application.</w:t>
      </w:r>
    </w:p>
    <w:p w:rsidR="006F0B60" w:rsidRDefault="006F0B60" w:rsidP="00282EC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72C0CBF" wp14:editId="784880EC">
            <wp:extent cx="5943600" cy="30480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D5F" w:rsidRPr="007852EC" w:rsidRDefault="00A82D5F" w:rsidP="00282EC0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7852EC">
        <w:rPr>
          <w:rFonts w:ascii="Times New Roman" w:hAnsi="Times New Roman" w:cs="Times New Roman"/>
          <w:b/>
          <w:sz w:val="24"/>
          <w:szCs w:val="24"/>
        </w:rPr>
        <w:t>Fig: Sign Up Page</w:t>
      </w:r>
    </w:p>
    <w:p w:rsidR="008620A9" w:rsidRDefault="008620A9" w:rsidP="00282EC0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620A9" w:rsidRDefault="00AE2FEA" w:rsidP="00282EC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d this is the continuation of sign up page where the user will be able to login using other third party websites.</w:t>
      </w:r>
    </w:p>
    <w:p w:rsidR="00AE2FEA" w:rsidRDefault="00BF2BD4" w:rsidP="00282EC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0E05BA2" wp14:editId="5605A60C">
            <wp:extent cx="5943600" cy="291465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377" w:rsidRPr="007852EC" w:rsidRDefault="003D5377" w:rsidP="00282EC0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7852EC">
        <w:rPr>
          <w:rFonts w:ascii="Times New Roman" w:hAnsi="Times New Roman" w:cs="Times New Roman"/>
          <w:b/>
          <w:sz w:val="24"/>
          <w:szCs w:val="24"/>
        </w:rPr>
        <w:t>Fig: Sign Up Page</w:t>
      </w:r>
    </w:p>
    <w:p w:rsidR="00DB39DF" w:rsidRDefault="00DB39DF" w:rsidP="00DB39DF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Now coming to the sign-in option provided by the application where the user will be able to login to the application.</w:t>
      </w:r>
    </w:p>
    <w:p w:rsidR="00EE345F" w:rsidRDefault="00016BD2" w:rsidP="00282EC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2F9A529" wp14:editId="7B7C25EF">
            <wp:extent cx="5943600" cy="312420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252B" w:rsidRPr="007852EC" w:rsidRDefault="00D2252B" w:rsidP="00282EC0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7852EC">
        <w:rPr>
          <w:rFonts w:ascii="Times New Roman" w:hAnsi="Times New Roman" w:cs="Times New Roman"/>
          <w:b/>
          <w:sz w:val="24"/>
          <w:szCs w:val="24"/>
        </w:rPr>
        <w:t>Fig: Login Page</w:t>
      </w:r>
    </w:p>
    <w:p w:rsidR="00016BD2" w:rsidRDefault="00016BD2" w:rsidP="00282EC0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016BD2" w:rsidRDefault="00016BD2" w:rsidP="00016BD2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d this is the continuation of sign up page where the user will be able to login using other third party websites.</w:t>
      </w:r>
    </w:p>
    <w:p w:rsidR="00016BD2" w:rsidRDefault="00016BD2" w:rsidP="00282EC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AF6AE28" wp14:editId="753E3E9A">
            <wp:extent cx="5943600" cy="3000375"/>
            <wp:effectExtent l="0" t="0" r="0" b="952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5C7D" w:rsidRPr="007852EC" w:rsidRDefault="001F5C7D" w:rsidP="00282EC0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7852EC">
        <w:rPr>
          <w:rFonts w:ascii="Times New Roman" w:hAnsi="Times New Roman" w:cs="Times New Roman"/>
          <w:b/>
          <w:sz w:val="24"/>
          <w:szCs w:val="24"/>
        </w:rPr>
        <w:t>Fig: Login Page</w:t>
      </w:r>
    </w:p>
    <w:p w:rsidR="00F31454" w:rsidRDefault="0030531C" w:rsidP="00282EC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This is the page that is displayed when the user gets login to the application. All the different option like </w:t>
      </w:r>
    </w:p>
    <w:p w:rsidR="0030531C" w:rsidRDefault="0030531C" w:rsidP="00282EC0">
      <w:pPr>
        <w:jc w:val="both"/>
        <w:rPr>
          <w:noProof/>
        </w:rPr>
      </w:pPr>
      <w:r>
        <w:rPr>
          <w:noProof/>
        </w:rPr>
        <w:drawing>
          <wp:inline distT="0" distB="0" distL="0" distR="0" wp14:anchorId="5BE39A16" wp14:editId="05CA00A1">
            <wp:extent cx="5943600" cy="3019425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1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6889" w:rsidRDefault="007F6889" w:rsidP="00282EC0">
      <w:pPr>
        <w:jc w:val="both"/>
        <w:rPr>
          <w:noProof/>
        </w:rPr>
      </w:pP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 w:rsidRPr="007852EC">
        <w:rPr>
          <w:rFonts w:ascii="Times New Roman" w:hAnsi="Times New Roman" w:cs="Times New Roman"/>
          <w:b/>
          <w:sz w:val="24"/>
          <w:szCs w:val="24"/>
        </w:rPr>
        <w:t xml:space="preserve">Fig: </w:t>
      </w:r>
      <w:r>
        <w:rPr>
          <w:rFonts w:ascii="Times New Roman" w:hAnsi="Times New Roman" w:cs="Times New Roman"/>
          <w:b/>
          <w:sz w:val="24"/>
          <w:szCs w:val="24"/>
        </w:rPr>
        <w:t>User</w:t>
      </w:r>
      <w:r w:rsidRPr="007852EC">
        <w:rPr>
          <w:rFonts w:ascii="Times New Roman" w:hAnsi="Times New Roman" w:cs="Times New Roman"/>
          <w:b/>
          <w:sz w:val="24"/>
          <w:szCs w:val="24"/>
        </w:rPr>
        <w:t xml:space="preserve"> Page</w:t>
      </w:r>
    </w:p>
    <w:p w:rsidR="00861F35" w:rsidRDefault="00861F35" w:rsidP="00282EC0">
      <w:pPr>
        <w:jc w:val="both"/>
        <w:rPr>
          <w:noProof/>
        </w:rPr>
      </w:pPr>
    </w:p>
    <w:p w:rsidR="00861F35" w:rsidRDefault="00861F35" w:rsidP="00282EC0">
      <w:pPr>
        <w:jc w:val="both"/>
        <w:rPr>
          <w:noProof/>
        </w:rPr>
      </w:pPr>
      <w:r>
        <w:rPr>
          <w:noProof/>
        </w:rPr>
        <w:t xml:space="preserve">When the user clicks on the services button he will be displayed with three different options ie. </w:t>
      </w:r>
      <w:r w:rsidR="00CB6E64">
        <w:rPr>
          <w:noProof/>
        </w:rPr>
        <w:t>Create route, choose route, trace route.</w:t>
      </w:r>
    </w:p>
    <w:p w:rsidR="00991B9B" w:rsidRDefault="00991B9B" w:rsidP="00282EC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73B42F0" wp14:editId="5ED606F0">
            <wp:extent cx="5943600" cy="316230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6889" w:rsidRPr="007F6889" w:rsidRDefault="007F6889" w:rsidP="00282EC0">
      <w:pPr>
        <w:jc w:val="both"/>
        <w:rPr>
          <w:noProof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7852EC">
        <w:rPr>
          <w:rFonts w:ascii="Times New Roman" w:hAnsi="Times New Roman" w:cs="Times New Roman"/>
          <w:b/>
          <w:sz w:val="24"/>
          <w:szCs w:val="24"/>
        </w:rPr>
        <w:t xml:space="preserve">Fig: </w:t>
      </w:r>
      <w:r>
        <w:rPr>
          <w:rFonts w:ascii="Times New Roman" w:hAnsi="Times New Roman" w:cs="Times New Roman"/>
          <w:b/>
          <w:sz w:val="24"/>
          <w:szCs w:val="24"/>
        </w:rPr>
        <w:t>User</w:t>
      </w:r>
      <w:r w:rsidRPr="007852EC">
        <w:rPr>
          <w:rFonts w:ascii="Times New Roman" w:hAnsi="Times New Roman" w:cs="Times New Roman"/>
          <w:b/>
          <w:sz w:val="24"/>
          <w:szCs w:val="24"/>
        </w:rPr>
        <w:t xml:space="preserve"> Page</w:t>
      </w:r>
    </w:p>
    <w:p w:rsidR="007F6889" w:rsidRDefault="00902AFD" w:rsidP="00282EC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he user goes back to the home page of the application when he clicks the sign out button.</w:t>
      </w:r>
    </w:p>
    <w:p w:rsidR="007F6889" w:rsidRDefault="007F6889" w:rsidP="00282EC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6000382" wp14:editId="56296D73">
            <wp:extent cx="5943600" cy="334137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42CF" w:rsidRDefault="00BE42CF" w:rsidP="00282EC0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475E01">
        <w:rPr>
          <w:rFonts w:ascii="Times New Roman" w:hAnsi="Times New Roman" w:cs="Times New Roman"/>
          <w:b/>
          <w:sz w:val="24"/>
          <w:szCs w:val="24"/>
        </w:rPr>
        <w:t>Fig: Sign Out Page</w:t>
      </w:r>
    </w:p>
    <w:p w:rsidR="00BC2C80" w:rsidRDefault="00BC2C80" w:rsidP="00282EC0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C2C80" w:rsidRDefault="00BC2C80" w:rsidP="00596825">
      <w:pPr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596825">
        <w:rPr>
          <w:rFonts w:ascii="Times New Roman" w:hAnsi="Times New Roman" w:cs="Times New Roman"/>
          <w:sz w:val="24"/>
          <w:szCs w:val="24"/>
        </w:rPr>
        <w:t>This is the page that will be displayed when the user clicks the create route button</w:t>
      </w:r>
      <w:r w:rsidR="006B5264" w:rsidRPr="00596825">
        <w:rPr>
          <w:rFonts w:ascii="Times New Roman" w:hAnsi="Times New Roman" w:cs="Times New Roman"/>
          <w:sz w:val="24"/>
          <w:szCs w:val="24"/>
        </w:rPr>
        <w:t xml:space="preserve"> in the user page</w:t>
      </w:r>
      <w:r w:rsidR="00925E9C" w:rsidRPr="00596825">
        <w:rPr>
          <w:rFonts w:ascii="Times New Roman" w:hAnsi="Times New Roman" w:cs="Times New Roman"/>
          <w:sz w:val="24"/>
          <w:szCs w:val="24"/>
        </w:rPr>
        <w:t>. Using this the user will be able to create his route by giving the source and destination in the application page.</w:t>
      </w:r>
    </w:p>
    <w:p w:rsidR="00D022C1" w:rsidRDefault="00272D19" w:rsidP="00D022C1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808AEEB" wp14:editId="7A137E25">
            <wp:extent cx="5943600" cy="285750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1A19" w:rsidRPr="00E949FC" w:rsidRDefault="00CB1A19" w:rsidP="00D022C1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E949FC">
        <w:rPr>
          <w:rFonts w:ascii="Times New Roman" w:hAnsi="Times New Roman" w:cs="Times New Roman"/>
          <w:b/>
          <w:sz w:val="24"/>
          <w:szCs w:val="24"/>
        </w:rPr>
        <w:t>Fig: Create Route Page</w:t>
      </w:r>
    </w:p>
    <w:p w:rsidR="00B26BBC" w:rsidRDefault="00CB0D80" w:rsidP="00D022C1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his is the page that will help the users to trace the routes all over the world using this application.</w:t>
      </w:r>
    </w:p>
    <w:p w:rsidR="00E949FC" w:rsidRDefault="00E949FC" w:rsidP="00D022C1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6896298" wp14:editId="49929E13">
            <wp:extent cx="5943600" cy="334137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9FC" w:rsidRPr="00E949FC" w:rsidRDefault="00E949FC" w:rsidP="00E949FC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E949FC">
        <w:rPr>
          <w:rFonts w:ascii="Times New Roman" w:hAnsi="Times New Roman" w:cs="Times New Roman"/>
          <w:b/>
          <w:sz w:val="24"/>
          <w:szCs w:val="24"/>
        </w:rPr>
        <w:t xml:space="preserve">Fig: </w:t>
      </w:r>
      <w:r>
        <w:rPr>
          <w:rFonts w:ascii="Times New Roman" w:hAnsi="Times New Roman" w:cs="Times New Roman"/>
          <w:b/>
          <w:sz w:val="24"/>
          <w:szCs w:val="24"/>
        </w:rPr>
        <w:t>Trace</w:t>
      </w:r>
      <w:r w:rsidRPr="00E949FC">
        <w:rPr>
          <w:rFonts w:ascii="Times New Roman" w:hAnsi="Times New Roman" w:cs="Times New Roman"/>
          <w:b/>
          <w:sz w:val="24"/>
          <w:szCs w:val="24"/>
        </w:rPr>
        <w:t xml:space="preserve"> Route Page</w:t>
      </w:r>
    </w:p>
    <w:p w:rsidR="00E949FC" w:rsidRDefault="00E949FC" w:rsidP="00D022C1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03790" w:rsidRDefault="00D03790" w:rsidP="00D022C1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03790" w:rsidRDefault="00D03790" w:rsidP="00D022C1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03790" w:rsidRPr="00596825" w:rsidRDefault="00D03790" w:rsidP="00D022C1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916010" w:rsidRDefault="00916010" w:rsidP="00916010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4B1058">
        <w:rPr>
          <w:rFonts w:ascii="Times New Roman" w:hAnsi="Times New Roman" w:cs="Times New Roman"/>
          <w:b/>
          <w:sz w:val="24"/>
          <w:szCs w:val="24"/>
          <w:u w:val="single"/>
        </w:rPr>
        <w:t>GITHUB URL:</w:t>
      </w:r>
    </w:p>
    <w:p w:rsidR="00916010" w:rsidRDefault="00916010" w:rsidP="00916010">
      <w:pPr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916010" w:rsidRDefault="00916010" w:rsidP="00916010">
      <w:pPr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916010" w:rsidRDefault="00916010" w:rsidP="00916010">
      <w:pPr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916010" w:rsidRDefault="00916010" w:rsidP="00916010">
      <w:pPr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916010" w:rsidRDefault="00916010" w:rsidP="00916010">
      <w:pPr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916010" w:rsidRDefault="00916010" w:rsidP="00916010">
      <w:pPr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916010" w:rsidRDefault="00916010" w:rsidP="00916010">
      <w:pPr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916010" w:rsidRDefault="00916010" w:rsidP="00916010">
      <w:pPr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916010" w:rsidRPr="00916010" w:rsidRDefault="00916010" w:rsidP="00916010">
      <w:pPr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D42D7E" w:rsidRPr="004B1058" w:rsidRDefault="00766713" w:rsidP="00916010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4B1058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URLs &amp; REFERENCES:</w:t>
      </w:r>
    </w:p>
    <w:p w:rsidR="00680AD8" w:rsidRDefault="005F26E1" w:rsidP="004B1058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hyperlink r:id="rId24" w:history="1">
        <w:r w:rsidR="004B1058" w:rsidRPr="00F67EE9">
          <w:rPr>
            <w:rStyle w:val="Hyperlink"/>
            <w:rFonts w:ascii="Times New Roman" w:hAnsi="Times New Roman" w:cs="Times New Roman"/>
            <w:sz w:val="24"/>
            <w:szCs w:val="24"/>
          </w:rPr>
          <w:t>http://portlandtransport.com/documents/OTP%20Final%20Report%20-%20Metro%202009-2011%20RTO%20Grant.pdf</w:t>
        </w:r>
      </w:hyperlink>
    </w:p>
    <w:p w:rsidR="004B1058" w:rsidRDefault="005F26E1" w:rsidP="004B1058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hyperlink r:id="rId25" w:history="1">
        <w:r w:rsidR="004B1058" w:rsidRPr="00F67EE9">
          <w:rPr>
            <w:rStyle w:val="Hyperlink"/>
            <w:rFonts w:ascii="Times New Roman" w:hAnsi="Times New Roman" w:cs="Times New Roman"/>
            <w:sz w:val="24"/>
            <w:szCs w:val="24"/>
          </w:rPr>
          <w:t>https://www.google.com/url?sa=t&amp;rct=j&amp;q=&amp;esrc=s&amp;source=web&amp;cd=1&amp;cad=rja&amp;uact=8&amp;ved=0CCsQFjAA&amp;url=http%3A%2F%2Fwww.itu.dk%2Fpeople%2Fram%2FKRAK%2520Route%2520Planner2.doc&amp;ei=Aw5CU6XDJ9KG2wW82oD4Dg&amp;usg=AFQjCNHCwkQVhUyj9R7cnJeaCZXhcL1ENw&amp;sig2=fVnssbhE_WiT940ZLT4HcQ</w:t>
        </w:r>
      </w:hyperlink>
    </w:p>
    <w:p w:rsidR="004B1058" w:rsidRDefault="005F26E1" w:rsidP="004B1058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hyperlink r:id="rId26" w:history="1">
        <w:r w:rsidR="004B1058" w:rsidRPr="00F67EE9">
          <w:rPr>
            <w:rStyle w:val="Hyperlink"/>
            <w:rFonts w:ascii="Times New Roman" w:hAnsi="Times New Roman" w:cs="Times New Roman"/>
            <w:sz w:val="24"/>
            <w:szCs w:val="24"/>
          </w:rPr>
          <w:t>https://developers.facebook.com/</w:t>
        </w:r>
      </w:hyperlink>
    </w:p>
    <w:p w:rsidR="004B1058" w:rsidRDefault="005F26E1" w:rsidP="004B1058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hyperlink r:id="rId27" w:history="1">
        <w:r w:rsidR="004B1058" w:rsidRPr="00F67EE9">
          <w:rPr>
            <w:rStyle w:val="Hyperlink"/>
            <w:rFonts w:ascii="Times New Roman" w:hAnsi="Times New Roman" w:cs="Times New Roman"/>
            <w:sz w:val="24"/>
            <w:szCs w:val="24"/>
          </w:rPr>
          <w:t>http://docs.aws.amazon.com/AWSECommerceService/latest/DG/Welcome.html</w:t>
        </w:r>
      </w:hyperlink>
    </w:p>
    <w:p w:rsidR="004B1058" w:rsidRDefault="005F26E1" w:rsidP="004B1058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hyperlink r:id="rId28" w:history="1">
        <w:r w:rsidR="009B432B" w:rsidRPr="00F67EE9">
          <w:rPr>
            <w:rStyle w:val="Hyperlink"/>
            <w:rFonts w:ascii="Times New Roman" w:hAnsi="Times New Roman" w:cs="Times New Roman"/>
            <w:sz w:val="24"/>
            <w:szCs w:val="24"/>
          </w:rPr>
          <w:t>http://www.gelib.com/simulators.html</w:t>
        </w:r>
      </w:hyperlink>
    </w:p>
    <w:p w:rsidR="009B432B" w:rsidRPr="004B1058" w:rsidRDefault="009B432B" w:rsidP="009B432B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4B1058" w:rsidRDefault="004B1058" w:rsidP="00282EC0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1B70CA" w:rsidRDefault="001B70CA" w:rsidP="00282EC0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67496B" w:rsidRPr="0067496B" w:rsidRDefault="0067496B" w:rsidP="00282EC0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579F4" w:rsidRDefault="008579F4" w:rsidP="008579F4">
      <w:pPr>
        <w:rPr>
          <w:rFonts w:ascii="Times New Roman" w:hAnsi="Times New Roman" w:cs="Times New Roman"/>
          <w:b/>
          <w:sz w:val="24"/>
          <w:szCs w:val="24"/>
        </w:rPr>
      </w:pPr>
    </w:p>
    <w:p w:rsidR="008579F4" w:rsidRDefault="008579F4" w:rsidP="008579F4">
      <w:pPr>
        <w:rPr>
          <w:rFonts w:ascii="Times New Roman" w:hAnsi="Times New Roman" w:cs="Times New Roman"/>
          <w:b/>
          <w:sz w:val="24"/>
          <w:szCs w:val="24"/>
        </w:rPr>
      </w:pPr>
    </w:p>
    <w:p w:rsidR="008579F4" w:rsidRDefault="008579F4" w:rsidP="008579F4">
      <w:pPr>
        <w:rPr>
          <w:rFonts w:ascii="Times New Roman" w:hAnsi="Times New Roman" w:cs="Times New Roman"/>
          <w:b/>
          <w:sz w:val="24"/>
          <w:szCs w:val="24"/>
        </w:rPr>
      </w:pPr>
    </w:p>
    <w:p w:rsidR="008579F4" w:rsidRPr="000B6DB3" w:rsidRDefault="008579F4" w:rsidP="008579F4">
      <w:pPr>
        <w:rPr>
          <w:rFonts w:ascii="Times New Roman" w:hAnsi="Times New Roman" w:cs="Times New Roman"/>
          <w:b/>
          <w:sz w:val="24"/>
          <w:szCs w:val="24"/>
        </w:rPr>
      </w:pPr>
    </w:p>
    <w:sectPr w:rsidR="008579F4" w:rsidRPr="000B6DB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072FA"/>
    <w:multiLevelType w:val="hybridMultilevel"/>
    <w:tmpl w:val="7862E558"/>
    <w:lvl w:ilvl="0" w:tplc="F4D42D2C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>
    <w:nsid w:val="14CC1888"/>
    <w:multiLevelType w:val="hybridMultilevel"/>
    <w:tmpl w:val="BFACC77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0AE5BA5"/>
    <w:multiLevelType w:val="hybridMultilevel"/>
    <w:tmpl w:val="6680CE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AF55DB"/>
    <w:multiLevelType w:val="hybridMultilevel"/>
    <w:tmpl w:val="0F707A72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25ED40F1"/>
    <w:multiLevelType w:val="hybridMultilevel"/>
    <w:tmpl w:val="545CCE4C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6C6C3C41"/>
    <w:multiLevelType w:val="hybridMultilevel"/>
    <w:tmpl w:val="6680CE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6C66473"/>
    <w:multiLevelType w:val="hybridMultilevel"/>
    <w:tmpl w:val="A12ECA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0"/>
  </w:num>
  <w:num w:numId="4">
    <w:abstractNumId w:val="3"/>
  </w:num>
  <w:num w:numId="5">
    <w:abstractNumId w:val="1"/>
  </w:num>
  <w:num w:numId="6">
    <w:abstractNumId w:val="4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4A88"/>
    <w:rsid w:val="00016BD2"/>
    <w:rsid w:val="000201CF"/>
    <w:rsid w:val="00021DCB"/>
    <w:rsid w:val="00026DB7"/>
    <w:rsid w:val="00027CB4"/>
    <w:rsid w:val="000320B2"/>
    <w:rsid w:val="000326CB"/>
    <w:rsid w:val="00032C0C"/>
    <w:rsid w:val="0003587C"/>
    <w:rsid w:val="0004589E"/>
    <w:rsid w:val="0004707F"/>
    <w:rsid w:val="0005078A"/>
    <w:rsid w:val="00065502"/>
    <w:rsid w:val="00075153"/>
    <w:rsid w:val="0008433A"/>
    <w:rsid w:val="0008528E"/>
    <w:rsid w:val="00086821"/>
    <w:rsid w:val="00091E22"/>
    <w:rsid w:val="00095758"/>
    <w:rsid w:val="00095E5F"/>
    <w:rsid w:val="000A5285"/>
    <w:rsid w:val="000A6FFB"/>
    <w:rsid w:val="000B0087"/>
    <w:rsid w:val="000B4C8B"/>
    <w:rsid w:val="000B6DB3"/>
    <w:rsid w:val="000C6360"/>
    <w:rsid w:val="000D0D80"/>
    <w:rsid w:val="000E28FE"/>
    <w:rsid w:val="000E2EBD"/>
    <w:rsid w:val="000E5E05"/>
    <w:rsid w:val="000F6F30"/>
    <w:rsid w:val="00105640"/>
    <w:rsid w:val="001075A3"/>
    <w:rsid w:val="00124658"/>
    <w:rsid w:val="00134D71"/>
    <w:rsid w:val="00137381"/>
    <w:rsid w:val="00137474"/>
    <w:rsid w:val="00143818"/>
    <w:rsid w:val="0016509D"/>
    <w:rsid w:val="00167E88"/>
    <w:rsid w:val="001740BB"/>
    <w:rsid w:val="001858FB"/>
    <w:rsid w:val="001867D2"/>
    <w:rsid w:val="001970D3"/>
    <w:rsid w:val="001B2040"/>
    <w:rsid w:val="001B70CA"/>
    <w:rsid w:val="001B7E2F"/>
    <w:rsid w:val="001C7859"/>
    <w:rsid w:val="001D05B3"/>
    <w:rsid w:val="001D59E2"/>
    <w:rsid w:val="001F1250"/>
    <w:rsid w:val="001F228C"/>
    <w:rsid w:val="001F5C7D"/>
    <w:rsid w:val="001F65A9"/>
    <w:rsid w:val="001F7339"/>
    <w:rsid w:val="002018DC"/>
    <w:rsid w:val="002052C6"/>
    <w:rsid w:val="00215D32"/>
    <w:rsid w:val="002269B1"/>
    <w:rsid w:val="00236228"/>
    <w:rsid w:val="00241BF4"/>
    <w:rsid w:val="00260601"/>
    <w:rsid w:val="002634B4"/>
    <w:rsid w:val="00270B37"/>
    <w:rsid w:val="00272D19"/>
    <w:rsid w:val="00277825"/>
    <w:rsid w:val="00282EC0"/>
    <w:rsid w:val="00284BEC"/>
    <w:rsid w:val="00293C26"/>
    <w:rsid w:val="002948E2"/>
    <w:rsid w:val="002A0764"/>
    <w:rsid w:val="002A0DF7"/>
    <w:rsid w:val="002B2204"/>
    <w:rsid w:val="002C2031"/>
    <w:rsid w:val="002D0243"/>
    <w:rsid w:val="002D50A2"/>
    <w:rsid w:val="002F234B"/>
    <w:rsid w:val="002F4315"/>
    <w:rsid w:val="0030531C"/>
    <w:rsid w:val="00305EB3"/>
    <w:rsid w:val="00311406"/>
    <w:rsid w:val="00335196"/>
    <w:rsid w:val="00337D93"/>
    <w:rsid w:val="003417D8"/>
    <w:rsid w:val="00350C37"/>
    <w:rsid w:val="00357197"/>
    <w:rsid w:val="003706F8"/>
    <w:rsid w:val="003914AD"/>
    <w:rsid w:val="00394D75"/>
    <w:rsid w:val="003B0678"/>
    <w:rsid w:val="003B1C7A"/>
    <w:rsid w:val="003B1D27"/>
    <w:rsid w:val="003C0DCF"/>
    <w:rsid w:val="003C15E0"/>
    <w:rsid w:val="003C7540"/>
    <w:rsid w:val="003D5377"/>
    <w:rsid w:val="003D73E2"/>
    <w:rsid w:val="003E479E"/>
    <w:rsid w:val="003E6242"/>
    <w:rsid w:val="003F6E0C"/>
    <w:rsid w:val="003F7A43"/>
    <w:rsid w:val="004033D9"/>
    <w:rsid w:val="00411453"/>
    <w:rsid w:val="00411CCF"/>
    <w:rsid w:val="004133CD"/>
    <w:rsid w:val="00431A38"/>
    <w:rsid w:val="00434C5D"/>
    <w:rsid w:val="0043651C"/>
    <w:rsid w:val="00440304"/>
    <w:rsid w:val="00443073"/>
    <w:rsid w:val="004552DB"/>
    <w:rsid w:val="00456259"/>
    <w:rsid w:val="004605EB"/>
    <w:rsid w:val="00475E01"/>
    <w:rsid w:val="0049799E"/>
    <w:rsid w:val="004A4B15"/>
    <w:rsid w:val="004A678B"/>
    <w:rsid w:val="004A72CA"/>
    <w:rsid w:val="004B014F"/>
    <w:rsid w:val="004B1058"/>
    <w:rsid w:val="004C5DEB"/>
    <w:rsid w:val="004C703D"/>
    <w:rsid w:val="004D72EB"/>
    <w:rsid w:val="004E2E67"/>
    <w:rsid w:val="004E5381"/>
    <w:rsid w:val="004E5DB6"/>
    <w:rsid w:val="00500A2F"/>
    <w:rsid w:val="00503BD3"/>
    <w:rsid w:val="00504A88"/>
    <w:rsid w:val="0050665C"/>
    <w:rsid w:val="0050675A"/>
    <w:rsid w:val="005350D3"/>
    <w:rsid w:val="005361A5"/>
    <w:rsid w:val="00536731"/>
    <w:rsid w:val="00540BF3"/>
    <w:rsid w:val="00542E3C"/>
    <w:rsid w:val="00555070"/>
    <w:rsid w:val="00555DAB"/>
    <w:rsid w:val="00562541"/>
    <w:rsid w:val="00566911"/>
    <w:rsid w:val="005804C4"/>
    <w:rsid w:val="00581D9F"/>
    <w:rsid w:val="00595567"/>
    <w:rsid w:val="00595FE5"/>
    <w:rsid w:val="00596825"/>
    <w:rsid w:val="005A4AA3"/>
    <w:rsid w:val="005B2CEA"/>
    <w:rsid w:val="005B5058"/>
    <w:rsid w:val="005C4596"/>
    <w:rsid w:val="005D28A0"/>
    <w:rsid w:val="005D2A2D"/>
    <w:rsid w:val="005D7B76"/>
    <w:rsid w:val="005F26E1"/>
    <w:rsid w:val="00612095"/>
    <w:rsid w:val="00620829"/>
    <w:rsid w:val="0063175B"/>
    <w:rsid w:val="00635386"/>
    <w:rsid w:val="0063544B"/>
    <w:rsid w:val="00642675"/>
    <w:rsid w:val="0064435F"/>
    <w:rsid w:val="006458C5"/>
    <w:rsid w:val="006625D1"/>
    <w:rsid w:val="0066455F"/>
    <w:rsid w:val="0067035D"/>
    <w:rsid w:val="0067496B"/>
    <w:rsid w:val="00680AD8"/>
    <w:rsid w:val="00683BB4"/>
    <w:rsid w:val="0068529D"/>
    <w:rsid w:val="006903C8"/>
    <w:rsid w:val="006943FB"/>
    <w:rsid w:val="00696B6D"/>
    <w:rsid w:val="006A49E7"/>
    <w:rsid w:val="006B51AC"/>
    <w:rsid w:val="006B5264"/>
    <w:rsid w:val="006D3580"/>
    <w:rsid w:val="006D5BC4"/>
    <w:rsid w:val="006E2667"/>
    <w:rsid w:val="006F020B"/>
    <w:rsid w:val="006F0B60"/>
    <w:rsid w:val="006F0DB4"/>
    <w:rsid w:val="007279E9"/>
    <w:rsid w:val="00732686"/>
    <w:rsid w:val="00732761"/>
    <w:rsid w:val="00733FA6"/>
    <w:rsid w:val="00746172"/>
    <w:rsid w:val="00764235"/>
    <w:rsid w:val="00766713"/>
    <w:rsid w:val="00766C73"/>
    <w:rsid w:val="00773597"/>
    <w:rsid w:val="007744BF"/>
    <w:rsid w:val="00776A57"/>
    <w:rsid w:val="00776AE7"/>
    <w:rsid w:val="007801A3"/>
    <w:rsid w:val="0078047D"/>
    <w:rsid w:val="007818FD"/>
    <w:rsid w:val="007852EC"/>
    <w:rsid w:val="0079450C"/>
    <w:rsid w:val="0079512E"/>
    <w:rsid w:val="00797F95"/>
    <w:rsid w:val="007A0344"/>
    <w:rsid w:val="007A70A6"/>
    <w:rsid w:val="007A7120"/>
    <w:rsid w:val="007B08A5"/>
    <w:rsid w:val="007D7E6F"/>
    <w:rsid w:val="007E405D"/>
    <w:rsid w:val="007F2A09"/>
    <w:rsid w:val="007F57FF"/>
    <w:rsid w:val="007F6889"/>
    <w:rsid w:val="0080592B"/>
    <w:rsid w:val="008114FE"/>
    <w:rsid w:val="0081663C"/>
    <w:rsid w:val="008337B3"/>
    <w:rsid w:val="00834E1C"/>
    <w:rsid w:val="008450A8"/>
    <w:rsid w:val="0085105C"/>
    <w:rsid w:val="0085447B"/>
    <w:rsid w:val="0085544C"/>
    <w:rsid w:val="008579F4"/>
    <w:rsid w:val="00857C89"/>
    <w:rsid w:val="00861F35"/>
    <w:rsid w:val="008620A9"/>
    <w:rsid w:val="008621ED"/>
    <w:rsid w:val="00870016"/>
    <w:rsid w:val="00871F81"/>
    <w:rsid w:val="0087578E"/>
    <w:rsid w:val="00875CC6"/>
    <w:rsid w:val="00880E1B"/>
    <w:rsid w:val="0088541C"/>
    <w:rsid w:val="00896FD2"/>
    <w:rsid w:val="008A0A01"/>
    <w:rsid w:val="008A25D8"/>
    <w:rsid w:val="008A5F53"/>
    <w:rsid w:val="008B2A46"/>
    <w:rsid w:val="008B4BC9"/>
    <w:rsid w:val="008C5FA3"/>
    <w:rsid w:val="008D3529"/>
    <w:rsid w:val="008F3814"/>
    <w:rsid w:val="008F44A2"/>
    <w:rsid w:val="008F5165"/>
    <w:rsid w:val="00902423"/>
    <w:rsid w:val="00902AFD"/>
    <w:rsid w:val="00903A70"/>
    <w:rsid w:val="00905E0E"/>
    <w:rsid w:val="00916010"/>
    <w:rsid w:val="00925465"/>
    <w:rsid w:val="00925E9C"/>
    <w:rsid w:val="00931183"/>
    <w:rsid w:val="00934711"/>
    <w:rsid w:val="00935815"/>
    <w:rsid w:val="00940364"/>
    <w:rsid w:val="00941201"/>
    <w:rsid w:val="00943390"/>
    <w:rsid w:val="009445A6"/>
    <w:rsid w:val="0094696A"/>
    <w:rsid w:val="009503E9"/>
    <w:rsid w:val="009534A7"/>
    <w:rsid w:val="00961122"/>
    <w:rsid w:val="0096210F"/>
    <w:rsid w:val="00972E89"/>
    <w:rsid w:val="00975F51"/>
    <w:rsid w:val="00986B8E"/>
    <w:rsid w:val="00991B9B"/>
    <w:rsid w:val="00992012"/>
    <w:rsid w:val="009B072F"/>
    <w:rsid w:val="009B15AE"/>
    <w:rsid w:val="009B1AB3"/>
    <w:rsid w:val="009B432B"/>
    <w:rsid w:val="009C49A4"/>
    <w:rsid w:val="009C4B2C"/>
    <w:rsid w:val="009C7015"/>
    <w:rsid w:val="009C7224"/>
    <w:rsid w:val="009D133C"/>
    <w:rsid w:val="009D6D8D"/>
    <w:rsid w:val="009E59D9"/>
    <w:rsid w:val="009F0A98"/>
    <w:rsid w:val="009F6E66"/>
    <w:rsid w:val="009F736A"/>
    <w:rsid w:val="00A052B1"/>
    <w:rsid w:val="00A10817"/>
    <w:rsid w:val="00A22B06"/>
    <w:rsid w:val="00A50D26"/>
    <w:rsid w:val="00A54AC8"/>
    <w:rsid w:val="00A559F3"/>
    <w:rsid w:val="00A619B8"/>
    <w:rsid w:val="00A66A68"/>
    <w:rsid w:val="00A7682E"/>
    <w:rsid w:val="00A7740B"/>
    <w:rsid w:val="00A77708"/>
    <w:rsid w:val="00A82D5F"/>
    <w:rsid w:val="00A91942"/>
    <w:rsid w:val="00A92C21"/>
    <w:rsid w:val="00A93BF2"/>
    <w:rsid w:val="00A95469"/>
    <w:rsid w:val="00A963B5"/>
    <w:rsid w:val="00A96938"/>
    <w:rsid w:val="00AA0B0A"/>
    <w:rsid w:val="00AA72E5"/>
    <w:rsid w:val="00AB479C"/>
    <w:rsid w:val="00AC0B9E"/>
    <w:rsid w:val="00AC0EB4"/>
    <w:rsid w:val="00AC13F4"/>
    <w:rsid w:val="00AC1A27"/>
    <w:rsid w:val="00AC6F9A"/>
    <w:rsid w:val="00AD1493"/>
    <w:rsid w:val="00AD704B"/>
    <w:rsid w:val="00AD7188"/>
    <w:rsid w:val="00AD740C"/>
    <w:rsid w:val="00AE2FEA"/>
    <w:rsid w:val="00AE4C68"/>
    <w:rsid w:val="00AF5A8C"/>
    <w:rsid w:val="00B10526"/>
    <w:rsid w:val="00B152A1"/>
    <w:rsid w:val="00B26BBC"/>
    <w:rsid w:val="00B33565"/>
    <w:rsid w:val="00B33BB3"/>
    <w:rsid w:val="00B51B4E"/>
    <w:rsid w:val="00B56A08"/>
    <w:rsid w:val="00B7699A"/>
    <w:rsid w:val="00B851B2"/>
    <w:rsid w:val="00B86E33"/>
    <w:rsid w:val="00B924F5"/>
    <w:rsid w:val="00B92AC8"/>
    <w:rsid w:val="00B96CCD"/>
    <w:rsid w:val="00BB17C1"/>
    <w:rsid w:val="00BB2EBE"/>
    <w:rsid w:val="00BB48FF"/>
    <w:rsid w:val="00BC2C80"/>
    <w:rsid w:val="00BD6014"/>
    <w:rsid w:val="00BE0278"/>
    <w:rsid w:val="00BE42CF"/>
    <w:rsid w:val="00BE672E"/>
    <w:rsid w:val="00BE6FCD"/>
    <w:rsid w:val="00BF2BD4"/>
    <w:rsid w:val="00BF5FDB"/>
    <w:rsid w:val="00C041E4"/>
    <w:rsid w:val="00C07A56"/>
    <w:rsid w:val="00C31382"/>
    <w:rsid w:val="00C61DB7"/>
    <w:rsid w:val="00C84278"/>
    <w:rsid w:val="00C85B3B"/>
    <w:rsid w:val="00C93A18"/>
    <w:rsid w:val="00C955F1"/>
    <w:rsid w:val="00CA6A84"/>
    <w:rsid w:val="00CB0D80"/>
    <w:rsid w:val="00CB1A19"/>
    <w:rsid w:val="00CB2602"/>
    <w:rsid w:val="00CB60D0"/>
    <w:rsid w:val="00CB6E64"/>
    <w:rsid w:val="00CC175A"/>
    <w:rsid w:val="00CC497D"/>
    <w:rsid w:val="00CC5736"/>
    <w:rsid w:val="00CE71D0"/>
    <w:rsid w:val="00CF0301"/>
    <w:rsid w:val="00CF768C"/>
    <w:rsid w:val="00D022C1"/>
    <w:rsid w:val="00D03790"/>
    <w:rsid w:val="00D07B0B"/>
    <w:rsid w:val="00D11261"/>
    <w:rsid w:val="00D2252B"/>
    <w:rsid w:val="00D23F7F"/>
    <w:rsid w:val="00D307B9"/>
    <w:rsid w:val="00D42D7E"/>
    <w:rsid w:val="00D434B0"/>
    <w:rsid w:val="00D543BB"/>
    <w:rsid w:val="00D5471E"/>
    <w:rsid w:val="00D55B18"/>
    <w:rsid w:val="00D6240E"/>
    <w:rsid w:val="00D64A12"/>
    <w:rsid w:val="00D652B0"/>
    <w:rsid w:val="00D7432B"/>
    <w:rsid w:val="00D83F81"/>
    <w:rsid w:val="00D8686F"/>
    <w:rsid w:val="00D95CDC"/>
    <w:rsid w:val="00D977DC"/>
    <w:rsid w:val="00DA472D"/>
    <w:rsid w:val="00DA723E"/>
    <w:rsid w:val="00DA7C3D"/>
    <w:rsid w:val="00DB39DF"/>
    <w:rsid w:val="00DD1EDA"/>
    <w:rsid w:val="00DE19C8"/>
    <w:rsid w:val="00DE2B58"/>
    <w:rsid w:val="00DF6640"/>
    <w:rsid w:val="00E15895"/>
    <w:rsid w:val="00E26ADB"/>
    <w:rsid w:val="00E27858"/>
    <w:rsid w:val="00E30B9C"/>
    <w:rsid w:val="00E34ED8"/>
    <w:rsid w:val="00E40D33"/>
    <w:rsid w:val="00E41F39"/>
    <w:rsid w:val="00E439E0"/>
    <w:rsid w:val="00E442AA"/>
    <w:rsid w:val="00E46918"/>
    <w:rsid w:val="00E53FC8"/>
    <w:rsid w:val="00E56796"/>
    <w:rsid w:val="00E57F09"/>
    <w:rsid w:val="00E6154C"/>
    <w:rsid w:val="00E6427E"/>
    <w:rsid w:val="00E66476"/>
    <w:rsid w:val="00E66F3B"/>
    <w:rsid w:val="00E7350C"/>
    <w:rsid w:val="00E73C37"/>
    <w:rsid w:val="00E7459E"/>
    <w:rsid w:val="00E772A0"/>
    <w:rsid w:val="00E91063"/>
    <w:rsid w:val="00E949FC"/>
    <w:rsid w:val="00EB3E4A"/>
    <w:rsid w:val="00EC0130"/>
    <w:rsid w:val="00EC5943"/>
    <w:rsid w:val="00ED0F69"/>
    <w:rsid w:val="00ED2F65"/>
    <w:rsid w:val="00ED3E52"/>
    <w:rsid w:val="00EE345F"/>
    <w:rsid w:val="00EE4669"/>
    <w:rsid w:val="00EE5C27"/>
    <w:rsid w:val="00EF0953"/>
    <w:rsid w:val="00EF2448"/>
    <w:rsid w:val="00F01A8E"/>
    <w:rsid w:val="00F03DB7"/>
    <w:rsid w:val="00F11FB4"/>
    <w:rsid w:val="00F31454"/>
    <w:rsid w:val="00F54650"/>
    <w:rsid w:val="00F704B3"/>
    <w:rsid w:val="00F77C95"/>
    <w:rsid w:val="00F8209C"/>
    <w:rsid w:val="00F903C4"/>
    <w:rsid w:val="00FA1FE2"/>
    <w:rsid w:val="00FA3AA1"/>
    <w:rsid w:val="00FA55C3"/>
    <w:rsid w:val="00FB45CC"/>
    <w:rsid w:val="00FB6D4E"/>
    <w:rsid w:val="00FB733C"/>
    <w:rsid w:val="00FD2849"/>
    <w:rsid w:val="00FD3896"/>
    <w:rsid w:val="00FD5682"/>
    <w:rsid w:val="00FD73D7"/>
    <w:rsid w:val="00FE0CD0"/>
    <w:rsid w:val="00FE275F"/>
    <w:rsid w:val="00FE5C49"/>
    <w:rsid w:val="00FE71E2"/>
    <w:rsid w:val="00FF1EFA"/>
    <w:rsid w:val="00FF1FB9"/>
    <w:rsid w:val="00FF6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238FA35-5205-4195-9356-9111C923C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4589E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B105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hyperlink" Target="https://developers.facebook.com/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package" Target="embeddings/Microsoft_Visio_Drawing11.vsdx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hyperlink" Target="https://www.google.com/url?sa=t&amp;rct=j&amp;q=&amp;esrc=s&amp;source=web&amp;cd=1&amp;cad=rja&amp;uact=8&amp;ved=0CCsQFjAA&amp;url=http%3A%2F%2Fwww.itu.dk%2Fpeople%2Fram%2FKRAK%2520Route%2520Planner2.doc&amp;ei=Aw5CU6XDJ9KG2wW82oD4Dg&amp;usg=AFQjCNHCwkQVhUyj9R7cnJeaCZXhcL1ENw&amp;sig2=fVnssbhE_WiT940ZLT4HcQ" TargetMode="Externa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24" Type="http://schemas.openxmlformats.org/officeDocument/2006/relationships/hyperlink" Target="http://portlandtransport.com/documents/OTP%20Final%20Report%20-%20Metro%202009-2011%20RTO%20Grant.pdf" TargetMode="External"/><Relationship Id="rId5" Type="http://schemas.openxmlformats.org/officeDocument/2006/relationships/image" Target="media/image1.jpeg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hyperlink" Target="http://www.gelib.com/simulators.html" TargetMode="Externa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hyperlink" Target="http://docs.aws.amazon.com/AWSECommerceService/latest/DG/Welcome.html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</TotalTime>
  <Pages>15</Pages>
  <Words>727</Words>
  <Characters>4147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</dc:creator>
  <cp:keywords/>
  <dc:description/>
  <cp:lastModifiedBy>john</cp:lastModifiedBy>
  <cp:revision>168</cp:revision>
  <dcterms:created xsi:type="dcterms:W3CDTF">2014-04-07T01:46:00Z</dcterms:created>
  <dcterms:modified xsi:type="dcterms:W3CDTF">2014-04-07T05:41:00Z</dcterms:modified>
</cp:coreProperties>
</file>